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7F7C" w:rsidRDefault="00C24A03" w:rsidP="00143DF3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</w:rPr>
        <w:tab/>
      </w: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7.5pt;height:608.25pt" o:ole="">
            <v:imagedata r:id="rId8" o:title=""/>
          </v:shape>
          <o:OLEObject Type="Embed" ProgID="Visio.Drawing.15" ShapeID="_x0000_i1026" DrawAspect="Content" ObjectID="_1520685950" r:id="rId9"/>
        </w:object>
      </w: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143DF3" w:rsidRPr="00780152" w:rsidRDefault="00143DF3" w:rsidP="00780152">
      <w:pPr>
        <w:pStyle w:val="ad"/>
        <w:jc w:val="thaiDistribute"/>
        <w:rPr>
          <w:rFonts w:asciiTheme="majorBidi" w:hAnsiTheme="majorBidi" w:cstheme="majorBidi" w:hint="cs"/>
          <w:sz w:val="32"/>
          <w:szCs w:val="32"/>
          <w:cs/>
        </w:rPr>
      </w:pPr>
    </w:p>
    <w:p w:rsidR="00777F7C" w:rsidRPr="00F56D5B" w:rsidRDefault="00777F7C" w:rsidP="00F56D5B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7" type="#_x0000_t75" style="width:415.5pt;height:138.75pt" o:ole="">
            <v:imagedata r:id="rId10" o:title=""/>
          </v:shape>
          <o:OLEObject Type="Embed" ProgID="Visio.Drawing.15" ShapeID="_x0000_i1027" DrawAspect="Content" ObjectID="_1520685951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</w:t>
      </w:r>
      <w:bookmarkStart w:id="0" w:name="_GoBack"/>
      <w:bookmarkEnd w:id="0"/>
      <w:r w:rsidR="00B931FD">
        <w:rPr>
          <w:rFonts w:asciiTheme="majorBidi" w:hAnsiTheme="majorBidi" w:cstheme="majorBidi" w:hint="cs"/>
          <w:sz w:val="32"/>
          <w:szCs w:val="32"/>
          <w:cs/>
        </w:rPr>
        <w:t>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E45336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 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>
        <w:rPr>
          <w:rFonts w:asciiTheme="majorBidi" w:hAnsiTheme="majorBidi" w:cstheme="majorBidi" w:hint="cs"/>
          <w:sz w:val="32"/>
          <w:szCs w:val="32"/>
          <w:cs/>
        </w:rPr>
        <w:t>ซึ่ง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974E2C6" wp14:editId="442CB3A0">
                <wp:simplePos x="0" y="0"/>
                <wp:positionH relativeFrom="column">
                  <wp:posOffset>3713618</wp:posOffset>
                </wp:positionH>
                <wp:positionV relativeFrom="paragraph">
                  <wp:posOffset>4118429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74E2C6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2.4pt;margin-top:324.3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" filled="f" stroked="f" strokeweight=".5pt">
                <v:textbox>
                  <w:txbxContent>
                    <w:p w:rsidR="00462C19" w:rsidRPr="00423201" w:rsidRDefault="00462C19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3F19F1">
        <w:rPr>
          <w:rFonts w:ascii="Angsana New" w:hAnsi="Angsana New" w:cs="Angsana New"/>
          <w:noProof/>
          <w:sz w:val="28"/>
        </w:rPr>
        <mc:AlternateContent>
          <mc:Choice Requires="wpg">
            <w:drawing>
              <wp:inline distT="0" distB="0" distL="0" distR="0" wp14:anchorId="53ACC410" wp14:editId="25EA8AA8">
                <wp:extent cx="7917815" cy="4814570"/>
                <wp:effectExtent l="8573" t="0" r="0" b="0"/>
                <wp:docPr id="2" name="กลุ่ม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17815" cy="4814570"/>
                          <a:chOff x="0" y="0"/>
                          <a:chExt cx="7917642" cy="4814455"/>
                        </a:xfrm>
                      </wpg:grpSpPr>
                      <wps:wsp>
                        <wps:cNvPr id="52" name="ตัวเชื่อมต่อตรง 52"/>
                        <wps:cNvCnPr/>
                        <wps:spPr>
                          <a:xfrm flipV="1">
                            <a:off x="429491" y="415636"/>
                            <a:ext cx="5997575" cy="2159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53" name="กลุ่ม 53"/>
                        <wpg:cNvGrpSpPr/>
                        <wpg:grpSpPr>
                          <a:xfrm>
                            <a:off x="0" y="0"/>
                            <a:ext cx="7917642" cy="4814455"/>
                            <a:chOff x="0" y="0"/>
                            <a:chExt cx="7917642" cy="4814455"/>
                          </a:xfrm>
                        </wpg:grpSpPr>
                        <wps:wsp>
                          <wps:cNvPr id="54" name="Text Box 10"/>
                          <wps:cNvSpPr txBox="1"/>
                          <wps:spPr>
                            <a:xfrm>
                              <a:off x="5084619" y="2528455"/>
                              <a:ext cx="1828800" cy="19532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ซ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ุดิ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าร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บีย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รยั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S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สิงคโปร์ ดอลลาร์สิงคโป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SG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ศรีลังกา รูปีศรีลัง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LK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สวีเดน โค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รนา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สวีเด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SE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สวิตเซอร์แลนด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ฟรังก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สวิส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LH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ไต้หวัน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นิวดอลล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ไต้หวั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T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สหรัฐอาหรับเอ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มิเรตส์เดอ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แฮม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E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อังกฤษ ปอนด์สเตอร์ลิ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GB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เวียดนาม ด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55" name="กลุ่ม 55"/>
                          <wpg:cNvGrpSpPr/>
                          <wpg:grpSpPr>
                            <a:xfrm>
                              <a:off x="0" y="0"/>
                              <a:ext cx="7917642" cy="4814455"/>
                              <a:chOff x="0" y="0"/>
                              <a:chExt cx="7917642" cy="4814455"/>
                            </a:xfrm>
                          </wpg:grpSpPr>
                          <wps:wsp>
                            <wps:cNvPr id="56" name="Text Box 28"/>
                            <wps:cNvSpPr txBox="1"/>
                            <wps:spPr>
                              <a:xfrm>
                                <a:off x="2701637" y="914400"/>
                                <a:ext cx="908050" cy="8890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ฉนดที่ดิน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ใบจองที่ดิน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ที่ดินรับรอง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การไต่สวนที่ดิน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8" name="Text Box 9"/>
                            <wps:cNvSpPr txBox="1"/>
                            <wps:spPr>
                              <a:xfrm>
                                <a:off x="3719946" y="2680855"/>
                                <a:ext cx="1828800" cy="21336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นปาล รูปีเนปาล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P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นิวซีแลนด์ ดอลลาร์นิวซีแลนด์ 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Z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โอมา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รี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RO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ปากีสถาน รูปีปากีสถา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P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ปาปัว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นิวกินี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กี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น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PG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ฟิลิปปินส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เป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โซ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PH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โป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ซโลว์ท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PLN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แอฟริกาใต้ แลนด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Z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รัสเซีย รู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เปิ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รัสเซีย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RUB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9" name="กลุ่ม 59"/>
                            <wpg:cNvGrpSpPr/>
                            <wpg:grpSpPr>
                              <a:xfrm>
                                <a:off x="0" y="0"/>
                                <a:ext cx="7917642" cy="4813877"/>
                                <a:chOff x="0" y="0"/>
                                <a:chExt cx="7917642" cy="4813877"/>
                              </a:xfrm>
                            </wpg:grpSpPr>
                            <wps:wsp>
                              <wps:cNvPr id="60" name="Text Box 32"/>
                              <wps:cNvSpPr txBox="1"/>
                              <wps:spPr>
                                <a:xfrm>
                                  <a:off x="845128" y="1420091"/>
                                  <a:ext cx="1993900" cy="33909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ออสเตรเลีย ดอลลาร์ออสเตรเล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AU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ยูโรโซน ยูโร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EU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บาร์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รน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บาร์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ไ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นิ ด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นาร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BH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บังคลาเทศ ตาก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BDT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นอร์เวย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โค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O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สหรัฐอเมริกา ดอลลาร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S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บรูไน ดอลลาร์ บรูไ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BN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กาตาร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รีย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Q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แคนาดา ดอลลาร์แคนาด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CA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จีน หยว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CNY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สาธารณรัฐ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ช็ก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โครูนา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ช็ก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CZ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เดนมาร์ก โครนเดนมาร์ก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DK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อียิปต์ ปอนด์อียิปต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EG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ฮ่องกง ดอลลาร์ฮ่องกง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K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ฮังการ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โฟรินท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UF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อินเดีย รูปี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IN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61" name="กลุ่ม 61"/>
                              <wpg:cNvGrpSpPr/>
                              <wpg:grpSpPr>
                                <a:xfrm>
                                  <a:off x="0" y="0"/>
                                  <a:ext cx="7917642" cy="4813877"/>
                                  <a:chOff x="0" y="0"/>
                                  <a:chExt cx="7917642" cy="4813877"/>
                                </a:xfrm>
                              </wpg:grpSpPr>
                              <wps:wsp>
                                <wps:cNvPr id="62" name="Text Box 26"/>
                                <wps:cNvSpPr txBox="1"/>
                                <wps:spPr>
                                  <a:xfrm>
                                    <a:off x="0" y="1239982"/>
                                    <a:ext cx="1092200" cy="27305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เคอิ</w:t>
                                      </w:r>
                                      <w:proofErr w:type="spellEnd"/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เซี่ย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ไฮ้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ฮั่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เส็ง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- สิงคโปร์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คัม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โพสิตมาเลเซีย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คัม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โพสิตเกาหลีใต้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- เวท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เต็ด</w:t>
                                      </w:r>
                                      <w:proofErr w:type="spellEnd"/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คัม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โพสิตมะนิลา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คัม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โพสิต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 อินโดนีเซีย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- ดาว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โจนส์</w:t>
                                      </w:r>
                                      <w:proofErr w:type="spellEnd"/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เอฟ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ที – 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100</w:t>
                                      </w:r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- ดีเอ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>เอ็กซ์</w:t>
                                      </w:r>
                                      <w:proofErr w:type="spellEnd"/>
                                    </w:p>
                                    <w:p w:rsidR="00462C19" w:rsidRDefault="00462C19" w:rsidP="003F19F1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ซีเอซี - 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40</w:t>
                                      </w:r>
                                    </w:p>
                                  </w:txbxContent>
                                </wps:txbx>
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63" name="กลุ่ม 63"/>
                                <wpg:cNvGrpSpPr/>
                                <wpg:grpSpPr>
                                  <a:xfrm>
                                    <a:off x="90055" y="0"/>
                                    <a:ext cx="7827587" cy="4813877"/>
                                    <a:chOff x="90055" y="0"/>
                                    <a:chExt cx="7827587" cy="4813877"/>
                                  </a:xfrm>
                                </wpg:grpSpPr>
                                <wps:wsp>
                                  <wps:cNvPr id="64" name="Text Box 27"/>
                                  <wps:cNvSpPr txBox="1"/>
                                  <wps:spPr>
                                    <a:xfrm>
                                      <a:off x="1898073" y="914400"/>
                                      <a:ext cx="831850" cy="5143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ทองคำแท่ง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ทองรูปพรรณ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65" name="Text Box 29"/>
                                  <wps:cNvSpPr txBox="1"/>
                                  <wps:spPr>
                                    <a:xfrm>
                                      <a:off x="4184073" y="1156855"/>
                                      <a:ext cx="841375" cy="1079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อนโดมิเนียม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ตึกแถว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บ้าน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โรงแรม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รี</w:t>
                                        </w:r>
                                        <w:proofErr w:type="spellStart"/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สอร์ท</w:t>
                                        </w:r>
                                        <w:proofErr w:type="spellEnd"/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66" name="Text Box 31"/>
                                  <wps:cNvSpPr txBox="1"/>
                                  <wps:spPr>
                                    <a:xfrm>
                                      <a:off x="3519055" y="914400"/>
                                      <a:ext cx="850900" cy="1905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แก๊ส</w:t>
                                        </w:r>
                                        <w:proofErr w:type="spellStart"/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ซฮอล์</w:t>
                                        </w:r>
                                        <w:proofErr w:type="spellEnd"/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   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  95 –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อี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แก๊ส</w:t>
                                        </w:r>
                                        <w:proofErr w:type="spellStart"/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ซฮอล์</w:t>
                                        </w:r>
                                        <w:proofErr w:type="spellEnd"/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 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  95 –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อี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20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แก๊ส</w:t>
                                        </w:r>
                                        <w:proofErr w:type="spellStart"/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ซฮอล์</w:t>
                                        </w:r>
                                        <w:proofErr w:type="spellEnd"/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  91 –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อี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ULG 95 RON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HSD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- HSD Premium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67" name="กลุ่ม 67"/>
                                  <wpg:cNvGrpSpPr/>
                                  <wpg:grpSpPr>
                                    <a:xfrm>
                                      <a:off x="90055" y="0"/>
                                      <a:ext cx="7827587" cy="4813877"/>
                                      <a:chOff x="90055" y="0"/>
                                      <a:chExt cx="7827587" cy="4813877"/>
                                    </a:xfrm>
                                  </wpg:grpSpPr>
                                  <wps:wsp>
                                    <wps:cNvPr id="68" name="Text Box 33"/>
                                    <wps:cNvSpPr txBox="1"/>
                                    <wps:spPr>
                                      <a:xfrm>
                                        <a:off x="2313710" y="1759527"/>
                                        <a:ext cx="1543050" cy="305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ินโดนีเซีย รูเปีย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IDR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อิรัก อิรักด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นาร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IQD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อิสราเอล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ชคเกล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NIS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ญี่ปุ่น เยน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JPY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จอร์แดน 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 จอร์แดนด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นาร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JOD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ชิลลิง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เคนย่า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KES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เกาหลี วอน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KRW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คูเวต คูเวตด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นาร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KWD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ลาว กีบ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LAK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มาเลเซีย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ริงกิต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MYR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หมู่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กาะมัลดีฟส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รูฟียาห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MVR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เม็กซิกัน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ป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MXN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พม่า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จ๊าด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(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MMK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69" name="กลุ่ม 69"/>
                                    <wpg:cNvGrpSpPr/>
                                    <wpg:grpSpPr>
                                      <a:xfrm>
                                        <a:off x="90055" y="0"/>
                                        <a:ext cx="7827587" cy="4678969"/>
                                        <a:chOff x="90055" y="0"/>
                                        <a:chExt cx="7827587" cy="4678969"/>
                                      </a:xfrm>
                                    </wpg:grpSpPr>
                                    <wps:wsp>
                                      <wps:cNvPr id="70" name="ตัวเชื่อมต่อตรง 70"/>
                                      <wps:cNvCnPr/>
                                      <wps:spPr>
                                        <a:xfrm>
                                          <a:off x="90055" y="1239982"/>
                                          <a:ext cx="0" cy="2636867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1" name="ตัวเชื่อมต่อตรง 71"/>
                                      <wps:cNvCnPr/>
                                      <wps:spPr>
                                        <a:xfrm>
                                          <a:off x="935182" y="1496291"/>
                                          <a:ext cx="0" cy="318267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2" name="ตัวเชื่อมต่อตรง 72"/>
                                      <wps:cNvCnPr/>
                                      <wps:spPr>
                                        <a:xfrm>
                                          <a:off x="1995055" y="907473"/>
                                          <a:ext cx="0" cy="383252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3" name="ตัวเชื่อมต่อตรง 73"/>
                                      <wps:cNvCnPr/>
                                      <wps:spPr>
                                        <a:xfrm>
                                          <a:off x="2791691" y="914400"/>
                                          <a:ext cx="0" cy="782782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4" name="ตัวเชื่อมต่อตรง 74"/>
                                      <wps:cNvCnPr/>
                                      <wps:spPr>
                                        <a:xfrm flipH="1">
                                          <a:off x="3609110" y="914400"/>
                                          <a:ext cx="577" cy="1814945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5" name="ตัวเชื่อมต่อตรง 75"/>
                                      <wps:cNvCnPr/>
                                      <wps:spPr>
                                        <a:xfrm>
                                          <a:off x="4281055" y="1156855"/>
                                          <a:ext cx="0" cy="976745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g:grpSp>
                                      <wpg:cNvPr id="76" name="กลุ่ม 76"/>
                                      <wpg:cNvGrpSpPr/>
                                      <wpg:grpSpPr>
                                        <a:xfrm>
                                          <a:off x="90055" y="0"/>
                                          <a:ext cx="7827587" cy="2632306"/>
                                          <a:chOff x="90055" y="0"/>
                                          <a:chExt cx="7827587" cy="2632306"/>
                                        </a:xfrm>
                                      </wpg:grpSpPr>
                                      <wpg:grpSp>
                                        <wpg:cNvPr id="80" name="กลุ่ม 80"/>
                                        <wpg:cNvGrpSpPr/>
                                        <wpg:grpSpPr>
                                          <a:xfrm>
                                            <a:off x="90055" y="0"/>
                                            <a:ext cx="6595572" cy="1493231"/>
                                            <a:chOff x="90055" y="0"/>
                                            <a:chExt cx="6595572" cy="1493231"/>
                                          </a:xfrm>
                                        </wpg:grpSpPr>
                                        <wps:wsp>
                                          <wps:cNvPr id="86" name="Text Box 1"/>
                                          <wps:cNvSpPr txBox="1"/>
                                          <wps:spPr>
                                            <a:xfrm>
                                              <a:off x="3117273" y="0"/>
                                              <a:ext cx="739775" cy="33718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สินทรัพย์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87" name="Text Box 2"/>
                                          <wps:cNvSpPr txBox="1"/>
                                          <wps:spPr>
                                            <a:xfrm>
                                              <a:off x="935182" y="568036"/>
                                              <a:ext cx="859790" cy="92519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อัตราแลกเปลี่ยนเงินตรา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88" name="Text Box 3"/>
                                          <wps:cNvSpPr txBox="1"/>
                                          <wps:spPr>
                                            <a:xfrm>
                                              <a:off x="1995055" y="568036"/>
                                              <a:ext cx="620395" cy="33718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ทองคำ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89" name="Text Box 4"/>
                                          <wps:cNvSpPr txBox="1"/>
                                          <wps:spPr>
                                            <a:xfrm>
                                              <a:off x="2791691" y="554182"/>
                                              <a:ext cx="631190" cy="35877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ที่ดิน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0" name="Text Box 5"/>
                                          <wps:cNvSpPr txBox="1"/>
                                          <wps:spPr>
                                            <a:xfrm>
                                              <a:off x="3609110" y="554182"/>
                                              <a:ext cx="521970" cy="35877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น้ำมัน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1" name="Text Box 6"/>
                                          <wps:cNvSpPr txBox="1"/>
                                          <wps:spPr>
                                            <a:xfrm>
                                              <a:off x="4281055" y="554182"/>
                                              <a:ext cx="739775" cy="59817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สิ่งปลูกสร้าง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2" name="Text Box 7"/>
                                          <wps:cNvSpPr txBox="1"/>
                                          <wps:spPr>
                                            <a:xfrm>
                                              <a:off x="5181600" y="547255"/>
                                              <a:ext cx="739775" cy="60896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3" name="Text Box 8"/>
                                          <wps:cNvSpPr txBox="1"/>
                                          <wps:spPr>
                                            <a:xfrm>
                                              <a:off x="6130637" y="547255"/>
                                              <a:ext cx="554990" cy="33718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เหมือง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4" name="Text Box 15"/>
                                          <wps:cNvSpPr txBox="1"/>
                                          <wps:spPr>
                                            <a:xfrm>
                                              <a:off x="90055" y="568036"/>
                                              <a:ext cx="641985" cy="67437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solidFill>
                                              <a:schemeClr val="lt1"/>
                                            </a:solidFill>
                                            <a:ln w="6350">
                                              <a:solidFill>
                                                <a:prstClr val="black"/>
                                              </a:solidFill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462C19" w:rsidRDefault="00462C19" w:rsidP="003F19F1">
                                                <w:pPr>
                                                  <w:pStyle w:val="ad"/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หุ้นต่าง</w:t>
                                                </w:r>
                                              </w:p>
                                              <w:p w:rsidR="00462C19" w:rsidRDefault="00462C19" w:rsidP="003F19F1">
                                                <w:pPr>
                                                  <w:pStyle w:val="ad"/>
                                                  <w:jc w:val="center"/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32"/>
                                                    <w:szCs w:val="32"/>
                                                    <w:cs/>
                                                  </w:rPr>
                                                  <w:t>ประเทศ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95" name="ตัวเชื่อมต่อตรง 95"/>
                                          <wps:cNvCnPr/>
                                          <wps:spPr>
                                            <a:xfrm>
                                              <a:off x="3498273" y="339436"/>
                                              <a:ext cx="0" cy="9806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96" name="ตัวเชื่อมต่อตรง 96"/>
                                          <wps:cNvCnPr/>
                                          <wps:spPr>
                                            <a:xfrm>
                                              <a:off x="429491" y="436418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97" name="ตัวเชื่อมต่อตรง 97"/>
                                          <wps:cNvCnPr/>
                                          <wps:spPr>
                                            <a:xfrm>
                                              <a:off x="1378528" y="436418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98" name="ตัวเชื่อมต่อตรง 98"/>
                                          <wps:cNvCnPr/>
                                          <wps:spPr>
                                            <a:xfrm>
                                              <a:off x="2313710" y="436418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99" name="ตัวเชื่อมต่อตรง 99"/>
                                          <wps:cNvCnPr/>
                                          <wps:spPr>
                                            <a:xfrm>
                                              <a:off x="3103419" y="422564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00" name="ตัวเชื่อมต่อตรง 100"/>
                                          <wps:cNvCnPr/>
                                          <wps:spPr>
                                            <a:xfrm>
                                              <a:off x="3858491" y="429491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01" name="ตัวเชื่อมต่อตรง 101"/>
                                          <wps:cNvCnPr/>
                                          <wps:spPr>
                                            <a:xfrm>
                                              <a:off x="4655128" y="422564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102" name="ตัวเชื่อมต่อตรง 102"/>
                                          <wps:cNvCnPr/>
                                          <wps:spPr>
                                            <a:xfrm>
                                              <a:off x="6428510" y="415636"/>
                                              <a:ext cx="0" cy="12700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81" name="Text Box 30"/>
                                        <wps:cNvSpPr txBox="1"/>
                                        <wps:spPr>
                                          <a:xfrm>
                                            <a:off x="5091546" y="1163782"/>
                                            <a:ext cx="977900" cy="279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 xml:space="preserve">- 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 w:hint="cs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อุปกรณ์สำนักงาน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82" name="Text Box 11"/>
                                        <wps:cNvSpPr txBox="1"/>
                                        <wps:spPr>
                                          <a:xfrm>
                                            <a:off x="6040582" y="886691"/>
                                            <a:ext cx="1877060" cy="174561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6350">
                                            <a:noFill/>
                                          </a:ln>
                                          <a:effectLst/>
                                        </wps:spPr>
                                        <wps:style>
                                          <a:lnRef idx="0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 xml:space="preserve">- 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 w:hint="cs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เหมืองครา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 xml:space="preserve">           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 w:hint="cs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เรือสูบ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ปล่อง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 w:hint="cs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ละลายแร่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หาบ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 w:hint="cs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อุโมงค์/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แล่น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ab/>
                                                <w:t xml:space="preserve">   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 w:hint="cs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เหมืองใต้ดิน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สูบ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ฉีด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เจาะงัน</w:t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>- เหมืองเรือขุด</w:t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ab/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ab/>
                                              </w:r>
                                              <w:r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cs/>
                                                </w:rPr>
                                                <w:tab/>
                                              </w: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</w:p>
                                            <w:p w:rsidR="00462C19" w:rsidRDefault="00462C19" w:rsidP="003F19F1">
                                              <w:pPr>
                                                <w:pStyle w:val="ad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83" name="ตัวเชื่อมต่อตรง 83"/>
                                        <wps:cNvCnPr/>
                                        <wps:spPr>
                                          <a:xfrm>
                                            <a:off x="5181600" y="1163782"/>
                                            <a:ext cx="0" cy="1731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84" name="ตัวเชื่อมต่อตรง 84"/>
                                        <wps:cNvCnPr/>
                                        <wps:spPr>
                                          <a:xfrm>
                                            <a:off x="6130637" y="886691"/>
                                            <a:ext cx="0" cy="159327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85" name="ตัวเชื่อมต่อตรง 85"/>
                                        <wps:cNvCnPr/>
                                        <wps:spPr>
                                          <a:xfrm>
                                            <a:off x="7051964" y="886691"/>
                                            <a:ext cx="0" cy="60654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  <wps:wsp>
                                      <wps:cNvPr id="77" name="ตัวเชื่อมต่อตรง 77"/>
                                      <wps:cNvCnPr/>
                                      <wps:spPr>
                                        <a:xfrm>
                                          <a:off x="2403764" y="1801091"/>
                                          <a:ext cx="0" cy="2819400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8" name="ตัวเชื่อมต่อตรง 78"/>
                                      <wps:cNvCnPr/>
                                      <wps:spPr>
                                        <a:xfrm>
                                          <a:off x="3810000" y="2812473"/>
                                          <a:ext cx="0" cy="1866438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79" name="ตัวเชื่อมต่อตรง 79"/>
                                      <wps:cNvCnPr/>
                                      <wps:spPr>
                                        <a:xfrm>
                                          <a:off x="5181600" y="2632364"/>
                                          <a:ext cx="0" cy="1745672"/>
                                        </a:xfrm>
                                        <a:prstGeom prst="line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3ACC410" id="กลุ่ม 2" o:spid="_x0000_s1027" style="width:623.45pt;height:379.1pt;rotation:-90;mso-position-horizontal-relative:char;mso-position-vertical-relative:line" coordsize="79176,48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">
                <v:line id="ตัวเชื่อมต่อตรง 52" o:spid="_x0000_s1028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Xn/MMAAADbAAAADwAAAGRycy9kb3ducmV2LnhtbESPQWsCMRSE74X+h/AKvdWsglJWo8iC&#10;rQcv2rL0+Ng8d1eTlyWJuvXXG0HwOMzMN8xs0VsjzuRD61jBcJCBIK6cbrlW8Puz+vgEESKyRuOY&#10;FPxTgMX89WWGuXYX3tJ5F2uRIBxyVNDE2OVShqohi2HgOuLk7Z23GJP0tdQeLwlujRxl2URabDkt&#10;NNhR0VB13J2sgsKUf/33l+dYHq7704ZWxcEYpd7f+uUURKQ+PsOP9lorGI/g/iX9ADm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V5/zDAAAA2wAAAA8AAAAAAAAAAAAA&#10;AAAAoQIAAGRycy9kb3ducmV2LnhtbFBLBQYAAAAABAAEAPkAAACRAwAAAAA=&#10;" strokecolor="black [3213]" strokeweight=".5pt">
                  <v:stroke joinstyle="miter"/>
                </v:line>
                <v:group id="กลุ่ม 53" o:spid="_x0000_s1029" style="position:absolute;width:79176;height:48144" coordsize="79176,481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Text Box 10" o:spid="_x0000_s1030" type="#_x0000_t202" style="position:absolute;left:50846;top:25284;width:18288;height:19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alTMUA&#10;AADbAAAADwAAAGRycy9kb3ducmV2LnhtbESPQWvCQBSE74X+h+UJvdWN0ohEVwkBaSn2oPXi7Zl9&#10;JsHs2zS7TaK/3i0IPQ4z8w2zXA+mFh21rrKsYDKOQBDnVldcKDh8b17nIJxH1lhbJgVXcrBePT8t&#10;MdG25x11e1+IAGGXoILS+yaR0uUlGXRj2xAH72xbgz7ItpC6xT7ATS2nUTSTBisOCyU2lJWUX/a/&#10;RsFntvnC3Wlq5rc6e9+e0+bncIyVehkN6QKEp8H/hx/tD60gfoO/L+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RqVMxQAAANsAAAAPAAAAAAAAAAAAAAAAAJgCAABkcnMv&#10;ZG93bnJldi54bWxQSwUGAAAAAAQABAD1AAAAigMAAAAA&#10;" filled="f" stroked="f" strokeweight=".5pt">
                    <v:textbox>
                      <w:txbxContent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 xml:space="preserve">- 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ซา</w:t>
                          </w:r>
                          <w:proofErr w:type="spellStart"/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อุดิ</w:t>
                          </w:r>
                          <w:proofErr w:type="spellEnd"/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อารา</w:t>
                          </w:r>
                          <w:proofErr w:type="spellStart"/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เบีย</w:t>
                          </w:r>
                          <w:proofErr w:type="spellEnd"/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ไรยัล</w:t>
                          </w:r>
                          <w:proofErr w:type="spellEnd"/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 xml:space="preserve">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SAR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- สิงคโปร์ ดอลลาร์สิงคโปร์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SGD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- ศรีลังกา รูปีศรีลังกา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LKR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- สวีเดน โค</w:t>
                          </w:r>
                          <w:proofErr w:type="spellStart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รนา</w:t>
                          </w:r>
                          <w:proofErr w:type="spellEnd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สวีเดน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SEK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 xml:space="preserve">- สวิตเซอร์แลนด์ </w:t>
                          </w:r>
                          <w:proofErr w:type="spellStart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ฟรังก์</w:t>
                          </w:r>
                          <w:proofErr w:type="spellEnd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สวิส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LHF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 xml:space="preserve">-ไต้หวัน </w:t>
                          </w:r>
                          <w:proofErr w:type="spellStart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นิวดอลลาร์</w:t>
                          </w:r>
                          <w:proofErr w:type="spellEnd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ไต้หวัน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NTD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- สหรัฐอาหรับเอ</w:t>
                          </w:r>
                          <w:proofErr w:type="spellStart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มิเรตส์เดอร์</w:t>
                          </w:r>
                          <w:proofErr w:type="spellEnd"/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แฮม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AED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- อังกฤษ ปอนด์สเตอร์ลิง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GBP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  <w:p w:rsidR="00462C19" w:rsidRDefault="00462C19" w:rsidP="003F19F1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  <w:cs/>
                            </w:rPr>
                            <w:t>- เวียดนาม ดง (</w:t>
                          </w:r>
                          <w:r>
                            <w:rPr>
                              <w:rFonts w:asciiTheme="majorBidi" w:hAnsiTheme="majorBidi" w:cstheme="majorBidi"/>
                              <w:sz w:val="24"/>
                              <w:szCs w:val="24"/>
                            </w:rPr>
                            <w:t>UND</w:t>
                          </w:r>
                          <w:r>
                            <w:rPr>
                              <w:rFonts w:asciiTheme="majorBidi" w:hAnsiTheme="majorBidi" w:cstheme="majorBidi" w:hint="cs"/>
                              <w:sz w:val="24"/>
                              <w:szCs w:val="24"/>
                              <w:cs/>
                            </w:rPr>
                            <w:t>)</w:t>
                          </w:r>
                        </w:p>
                      </w:txbxContent>
                    </v:textbox>
                  </v:shape>
                  <v:group id="กลุ่ม 55" o:spid="_x0000_s1031" style="position:absolute;width:79176;height:48144" coordsize="79176,481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<v:shape id="Text Box 28" o:spid="_x0000_s1032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ieoMYA&#10;AADbAAAADwAAAGRycy9kb3ducmV2LnhtbESPQWvCQBSE74L/YXlCb7oxEJHUTZCAtJT2oPXS2zP7&#10;TIK7b2N2q2l/fbdQ6HGYmW+YTTlaI240+M6xguUiAUFcO91xo+D4vpuvQfiArNE4JgVf5KEsppMN&#10;5trdeU+3Q2hEhLDPUUEbQp9L6euWLPqF64mjd3aDxRDl0Eg94D3CrZFpkqykxY7jQos9VS3Vl8On&#10;VfBS7d5wf0rt+ttUT6/nbX89fmRKPczG7SOIQGP4D/+1n7WCbAW/X+IPk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tieoMYAAADbAAAADwAAAAAAAAAAAAAAAACYAgAAZHJz&#10;L2Rvd25yZXYueG1sUEsFBgAAAAAEAAQA9QAAAIsDAAAAAA==&#10;" filled="f" stroked="f" strokeweight=".5pt">
                      <v:textbox>
                        <w:txbxContent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โฉนดที่ดิน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- ใบจองที่ดิน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- ที่ดินรับรอง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- การไต่สวนที่ดิน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shape>
                    <v:shape id="Text Box 9" o:spid="_x0000_s1033" type="#_x0000_t202" style="position:absolute;left:37199;top:26808;width:18288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uvScIA&#10;AADbAAAADwAAAGRycy9kb3ducmV2LnhtbERPTWvCQBC9F/wPywje6saARaKrSCBYxB5ivfQ2Zsck&#10;mJ2N2a2J/fXdg+Dx8b5Xm8E04k6dqy0rmE0jEMSF1TWXCk7f2fsChPPIGhvLpOBBDjbr0dsKE217&#10;zul+9KUIIewSVFB53yZSuqIig25qW+LAXWxn0AfYlVJ32Idw08g4ij6kwZpDQ4UtpRUV1+OvUbBP&#10;sy/Mz7FZ/DXp7nDZtrfTz1ypyXjYLkF4GvxL/HR/agXzMDZ8CT9Ar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C69JwgAAANsAAAAPAAAAAAAAAAAAAAAAAJgCAABkcnMvZG93&#10;bnJldi54bWxQSwUGAAAAAAQABAD1AAAAhwMAAAAA&#10;" filled="f" stroked="f" strokeweight=".5pt">
                      <v:textbox>
                        <w:txbxContent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นปาล รูปีเนปาล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P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- นิวซีแลนด์ ดอลลาร์นิวซีแลนด์ 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  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Z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- โอมา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รี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RO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- ปากีสถาน รูปีปากีสถา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P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ปาปัว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นิวกินี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กี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น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PG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- ฟิลิปปินส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เป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โซ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PH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- โป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ซโลว์ท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PLN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- แอฟริกาใต้ แลนด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Z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- รัสเซีย รู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เปิ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  <w:t>รัสเซีย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RUB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462C19" w:rsidRDefault="00462C19" w:rsidP="003F19F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shape>
                    <v:group id="กลุ่ม 59" o:spid="_x0000_s1034" style="position:absolute;width:79176;height:48138" coordsize="79176,481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      <v:shape id="Text Box 32" o:spid="_x0000_s1035" type="#_x0000_t202" style="position:absolute;left:8451;top:14200;width:19939;height:339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Fp8sIA&#10;AADbAAAADwAAAGRycy9kb3ducmV2LnhtbERPTWvCQBC9F/oflin01mwMVCTNKhIISqkHNRdv0+yY&#10;BLOzMbtq2l/vHgSPj/edLUbTiSsNrrWsYBLFIIgrq1uuFZT74mMGwnlkjZ1lUvBHDhbz15cMU21v&#10;vKXrztcihLBLUUHjfZ9K6aqGDLrI9sSBO9rBoA9wqKUe8BbCTSeTOJ5Kgy2HhgZ7yhuqTruLUfCd&#10;Fxvc/iZm9t/lq5/jsj+Xh0+l3t/G5RcIT6N/ih/utVYwDevDl/AD5P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EWnywgAAANsAAAAPAAAAAAAAAAAAAAAAAJgCAABkcnMvZG93&#10;bnJldi54bWxQSwUGAAAAAAQABAD1AAAAhwMAAAAA&#10;" filled="f" stroked="f" strokeweight=".5pt">
                        <v:textbox>
                          <w:txbxContent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ออสเตรเลีย ดอลลาร์ออสเตรเล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AU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ยูโรโซน ยูโร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EU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บาร์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เรน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 บาร์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ไ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นิ ดี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นาร์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BH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บังคลาเทศ ตาก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BDT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นอร์เวย์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โค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O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สหรัฐอเมริกา ดอลลาร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US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บรูไน ดอลลาร์ บรูไ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BN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- กาตาร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เรีย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Q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แคนาดา ดอลลาร์แคนาด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CA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จีน หยว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CNY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สาธารณรัฐ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เช็ก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 โครูนา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เช็ก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CZ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เดนมาร์ก โครนเดนมาร์ก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DK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อียิปต์ ปอนด์อียิปต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EG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ฮ่องกง ดอลลาร์ฮ่องกง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HK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- ฮังการ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โฟรินท์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HUF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462C19" w:rsidRDefault="00462C19" w:rsidP="003F19F1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  <w:t>- อินเดีย รูปี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IN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</w:txbxContent>
                        </v:textbox>
                      </v:shape>
                      <v:group id="กลุ่ม 61" o:spid="_x0000_s1036" style="position:absolute;width:79176;height:48138" coordsize="79176,481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      <v:shape id="Text Box 26" o:spid="_x0000_s1037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9SHsYA&#10;AADbAAAADwAAAGRycy9kb3ducmV2LnhtbESPQWvCQBSE74X+h+UVems2BiqSZg0hIJVSD9pcenvN&#10;PpNg9m2aXTXtr3cFweMwM98wWT6ZXpxodJ1lBbMoBkFcW91xo6D6Wr0sQDiPrLG3TAr+yEG+fHzI&#10;MNX2zFs67XwjAoRdigpa74dUSle3ZNBFdiAO3t6OBn2QYyP1iOcAN71M4nguDXYcFlocqGypPuyO&#10;RsFHudrg9icxi/++fP/cF8Nv9f2q1PPTVLyB8DT5e/jWXmsF8wSuX8IPkM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49SHsYAAADbAAAADwAAAAAAAAAAAAAAAACYAgAAZHJz&#10;L2Rvd25yZXYueG1sUEsFBgAAAAAEAAQA9QAAAIsDAAAAAA==&#10;" filled="f" stroked="f" strokeweight=".5pt">
                          <v:textbox>
                            <w:txbxContent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เคอิ</w:t>
                                </w:r>
                                <w:proofErr w:type="spellEnd"/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เซี่ยง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ไฮ้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ฮั่ง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เส็ง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สิงคโปร์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คัม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โพสิตมาเลเซีย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คัม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โพสิตเกาหลีใต้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เวท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เต็ด</w:t>
                                </w:r>
                                <w:proofErr w:type="spellEnd"/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คัม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โพสิตมะนิลา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คัม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โพสิต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   อินโดนีเซีย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ดาว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โจนส์</w:t>
                                </w:r>
                                <w:proofErr w:type="spellEnd"/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เอฟ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ที –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100</w:t>
                                </w:r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- ดีเอ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>เอ็กซ์</w:t>
                                </w:r>
                                <w:proofErr w:type="spellEnd"/>
                              </w:p>
                              <w:p w:rsidR="00462C19" w:rsidRDefault="00462C19" w:rsidP="003F19F1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  <w:t xml:space="preserve">- ซีเอซี -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40</w:t>
                                </w:r>
                              </w:p>
                            </w:txbxContent>
                          </v:textbox>
                        </v:shape>
                        <v:group id="กลุ่ม 63" o:spid="_x0000_s1038" style="position:absolute;left:900;width:78276;height:48138" coordorigin="900" coordsize="78275,481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ekvEM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vkU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ekvEMQAAADbAAAA&#10;DwAAAAAAAAAAAAAAAACqAgAAZHJzL2Rvd25yZXYueG1sUEsFBgAAAAAEAAQA+gAAAJsDAAAAAA==&#10;">
                          <v:shape id="Text Box 27" o:spid="_x0000_s1039" type="#_x0000_t202" style="position:absolute;left:18980;top:9144;width:8319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pv8cUA&#10;AADbAAAADwAAAGRycy9kb3ducmV2LnhtbESPQWvCQBSE7wX/w/IEb3VjUJHUVSQgFWkPWi/entln&#10;Err7Nma3MfXXdwuFHoeZ+YZZrntrREetrx0rmIwTEMSF0zWXCk4f2+cFCB+QNRrHpOCbPKxXg6cl&#10;Ztrd+UDdMZQiQthnqKAKocmk9EVFFv3YNcTRu7rWYoiyLaVu8R7h1sg0SebSYs1xocKG8oqKz+OX&#10;VbDPt+94uKR28TD569t109xO55lSo2G/eQERqA//4b/2TiuYT+H3S/wBcv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m/xxQAAANsAAAAPAAAAAAAAAAAAAAAAAJgCAABkcnMv&#10;ZG93bnJldi54bWxQSwUGAAAAAAQABAD1AAAAigMAAAAA&#10;" filled="f" stroked="f" strokeweight=".5pt">
                            <v:textbox>
                              <w:txbxContent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ทองคำแท่ง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ทองรูปพรรณ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29" o:spid="_x0000_s1040" type="#_x0000_t202" style="position:absolute;left:41840;top:11568;width:8414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bKasYA&#10;AADbAAAADwAAAGRycy9kb3ducmV2LnhtbESPQWvCQBSE74L/YXlCb7oxEJHUTZCAtJT2oPXS2zP7&#10;TIK7b2N2q2l/fbdQ6HGYmW+YTTlaI240+M6xguUiAUFcO91xo+D4vpuvQfiArNE4JgVf5KEsppMN&#10;5trdeU+3Q2hEhLDPUUEbQp9L6euWLPqF64mjd3aDxRDl0Eg94D3CrZFpkqykxY7jQos9VS3Vl8On&#10;VfBS7d5wf0rt+ttUT6/nbX89fmRKPczG7SOIQGP4D/+1n7WCVQa/X+IPk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GbKasYAAADbAAAADwAAAAAAAAAAAAAAAACYAgAAZHJz&#10;L2Rvd25yZXYueG1sUEsFBgAAAAAEAAQA9QAAAIsDAAAAAA==&#10;" filled="f" stroked="f" strokeweight=".5pt">
                            <v:textbox>
                              <w:txbxContent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อนโดมิเนียม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ตึกแถว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บ้าน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โรงแรม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รี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สอร์ท</w:t>
                                  </w:r>
                                  <w:proofErr w:type="spellEnd"/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31" o:spid="_x0000_s1041" type="#_x0000_t202" style="position:absolute;left:35190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RUHcYA&#10;AADbAAAADwAAAGRycy9kb3ducmV2LnhtbESPT2vCQBTE70K/w/IKvelGoUGiawgBsZT24J+Lt2f2&#10;mQSzb2N2m6T99N1CweMwM79h1uloGtFT52rLCuazCARxYXXNpYLTcTtdgnAeWWNjmRR8k4N08zRZ&#10;Y6LtwHvqD74UAcIuQQWV920ipSsqMuhmtiUO3tV2Bn2QXSl1h0OAm0YuoiiWBmsOCxW2lFdU3A5f&#10;RsF7vv3E/WVhlj9Nvvu4Zu39dH5V6uV5zFYgPI3+Ef5vv2kFcQx/X8IPkJ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RUHcYAAADbAAAADwAAAAAAAAAAAAAAAACYAgAAZHJz&#10;L2Rvd25yZXYueG1sUEsFBgAAAAAEAAQA9QAAAIsDAAAAAA==&#10;" filled="f" stroked="f" strokeweight=".5pt">
                            <v:textbox>
                              <w:txbxContent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ก๊ส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ซฮอล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   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  95 –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อี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แก๊ส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โซฮอล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  95 –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อี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20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- แก๊ส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โซฮอล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  91 –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อี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LG 95 RON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HSD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- HSD Premium</w:t>
                                  </w:r>
                                </w:p>
                                <w:p w:rsidR="00462C19" w:rsidRDefault="00462C19" w:rsidP="003F19F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group id="กลุ่ม 67" o:spid="_x0000_s1042" style="position:absolute;left:900;width:78276;height:48138" coordorigin="900" coordsize="78275,481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          <v:shape id="Text Box 33" o:spid="_x0000_s1043" type="#_x0000_t202" style="position:absolute;left:23137;top:17595;width:15430;height:30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dl9MIA&#10;AADbAAAADwAAAGRycy9kb3ducmV2LnhtbERPTWvCQBC9F/oflin01mwMVCTNKhIISqkHNRdv0+yY&#10;BLOzMbtq2l/vHgSPj/edLUbTiSsNrrWsYBLFIIgrq1uuFZT74mMGwnlkjZ1lUvBHDhbz15cMU21v&#10;vKXrztcihLBLUUHjfZ9K6aqGDLrI9sSBO9rBoA9wqKUe8BbCTSeTOJ5Kgy2HhgZ7yhuqTruLUfCd&#10;Fxvc/iZm9t/lq5/jsj+Xh0+l3t/G5RcIT6N/ih/utVYwDWPDl/AD5P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Z2X0wgAAANsAAAAPAAAAAAAAAAAAAAAAAJgCAABkcnMvZG93&#10;bnJldi54bWxQSwUGAAAAAAQABAD1AAAAhwMAAAAA&#10;" filled="f" stroked="f" strokeweight=".5pt">
                              <v:textbox>
                                <w:txbxContent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อินโดนีเซีย รูเป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ID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อิรัก อิรักด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นาร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IQ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อิสราเอล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ชคเก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IS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ญี่ปุ่น เย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JPY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จอร์แดน 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 จอร์แดนด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นาร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JO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ชิลลิง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เคนย่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KES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เกาหลี วอ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KRW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คูเวต คูเวตด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นาร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KW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ลาว กีบ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LA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มาเลเซีย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ริงกิต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MY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- หมู่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กาะมัลดีฟส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รูฟียาห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MV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เม็กซิกั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MX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462C19" w:rsidRDefault="00462C19" w:rsidP="003F19F1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พม่า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>จ๊าด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MM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</w:txbxContent>
                              </v:textbox>
                            </v:shape>
                            <v:group id="กลุ่ม 69" o:spid="_x0000_s1044" style="position:absolute;left:900;width:78276;height:46789" coordorigin="900" coordsize="78275,467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AEY+s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YT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BGPrFAAAA2wAA&#10;AA8AAAAAAAAAAAAAAAAAqgIAAGRycy9kb3ducmV2LnhtbFBLBQYAAAAABAAEAPoAAACcAwAAAAA=&#10;">
                              <v:line id="ตัวเชื่อมต่อตรง 70" o:spid="_x0000_s1045" style="position:absolute;visibility:visible;mso-wrap-style:square" from="900,12399" to="90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D+5cEAAADbAAAADwAAAGRycy9kb3ducmV2LnhtbERPz2vCMBS+D/wfwhO8zVTBba1GEWEg&#10;7jDWKXh8NM+m2LykTab1v18Ogx0/vt+rzWBbcaM+NI4VzKYZCOLK6YZrBcfv9+c3ECEia2wdk4IH&#10;BdisR08rLLS78xfdyliLFMKhQAUmRl9IGSpDFsPUeeLEXVxvMSbY11L3eE/htpXzLHuRFhtODQY9&#10;7QxV1/LHKugOVfmxqGcnv/c789lh3p3zXKnJeNguQUQa4r/4z73XCl7T+vQl/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0P7lwQAAANsAAAAPAAAAAAAAAAAAAAAA&#10;AKECAABkcnMvZG93bnJldi54bWxQSwUGAAAAAAQABAD5AAAAjwMAAAAA&#10;" strokecolor="black [3213]" strokeweight=".5pt">
                                <v:stroke joinstyle="miter"/>
                              </v:line>
                              <v:line id="ตัวเชื่อมต่อตรง 71" o:spid="_x0000_s1046" style="position:absolute;visibility:visible;mso-wrap-style:square" from="9351,14962" to="9351,46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xbfsUAAADbAAAADwAAAGRycy9kb3ducmV2LnhtbESPQUvDQBSE7wX/w/IEb80mgtak3RYp&#10;CEUP0qjQ4yP7zAazbzfZtY3/3i0Uehxm5htmtZlsL440hs6xgiLLQRA3TnfcKvj8eJk/gQgRWWPv&#10;mBT8UYDN+ma2wkq7E+/pWMdWJAiHChWYGH0lZWgMWQyZ88TJ+3ajxZjk2Eo94inBbS/v8/xRWuw4&#10;LRj0tDXU/NS/VsHw2tRvD23x5Xd+a94HLIdDWSp1dzs9L0FEmuI1fGnvtIJFAecv6QfI9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pxbfsUAAADbAAAADwAAAAAAAAAA&#10;AAAAAAChAgAAZHJzL2Rvd25yZXYueG1sUEsFBgAAAAAEAAQA+QAAAJMDAAAAAA==&#10;" strokecolor="black [3213]" strokeweight=".5pt">
                                <v:stroke joinstyle="miter"/>
                              </v:line>
                              <v:line id="ตัวเชื่อมต่อตรง 72" o:spid="_x0000_s1047" style="position:absolute;visibility:visible;mso-wrap-style:square" from="19950,9074" to="199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7FCcQAAADb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vA0h9uX9AP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TsUJxAAAANsAAAAPAAAAAAAAAAAA&#10;AAAAAKECAABkcnMvZG93bnJldi54bWxQSwUGAAAAAAQABAD5AAAAkgMAAAAA&#10;" strokecolor="black [3213]" strokeweight=".5pt">
                                <v:stroke joinstyle="miter"/>
                              </v:line>
                              <v:line id="ตัวเชื่อมต่อตรง 73" o:spid="_x0000_s1048" style="position:absolute;visibility:visible;mso-wrap-style:square" from="27916,9144" to="279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JgksUAAADbAAAADwAAAGRycy9kb3ducmV2LnhtbESPQWsCMRSE7wX/Q3hCb5pVse1ujSKC&#10;IPZQum2hx8fmdbN085LdpLr+e1MQehxm5htmtRlsK07Uh8axgtk0A0FcOd1wreDjfT95AhEissbW&#10;MSm4UIDNenS3wkK7M7/RqYy1SBAOBSowMfpCylAZshimzhMn79v1FmOSfS11j+cEt62cZ9mDtNhw&#10;WjDoaWeo+il/rYLuWJUvy3r26Q9+Z147zLuvPFfqfjxsn0FEGuJ/+NY+aAWPC/j7kn6AXF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QJgksUAAADbAAAADwAAAAAAAAAA&#10;AAAAAAChAgAAZHJzL2Rvd25yZXYueG1sUEsFBgAAAAAEAAQA+QAAAJMDAAAAAA==&#10;" strokecolor="black [3213]" strokeweight=".5pt">
                                <v:stroke joinstyle="miter"/>
                              </v:line>
                              <v:line id="ตัวเชื่อมต่อตรง 74" o:spid="_x0000_s1049" style="position:absolute;flip:x;visibility:visible;mso-wrap-style:square" from="36091,9144" to="360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WGc8QAAADbAAAADwAAAGRycy9kb3ducmV2LnhtbESPT2sCMRTE74LfITzBm2ZbSpWtWSkL&#10;th56qS3i8bF57p8mL0sSdfXTN4WCx2FmfsOs1oM14kw+tI4VPMwzEMSV0y3XCr6/NrMliBCRNRrH&#10;pOBKAdbFeLTCXLsLf9J5F2uRIBxyVNDE2OdShqohi2HueuLkHZ23GJP0tdQeLwlujXzMsmdpseW0&#10;0GBPZUPVz+5kFZRmfxje3zzHfXc7nj5oU3bGKDWdDK8vICIN8R7+b2+1gsUT/H1JP0AW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RYZzxAAAANsAAAAPAAAAAAAAAAAA&#10;AAAAAKECAABkcnMvZG93bnJldi54bWxQSwUGAAAAAAQABAD5AAAAkgMAAAAA&#10;" strokecolor="black [3213]" strokeweight=".5pt">
                                <v:stroke joinstyle="miter"/>
                              </v:line>
                              <v:line id="ตัวเชื่อมต่อตรง 75" o:spid="_x0000_s1050" style="position:absolute;visibility:visible;mso-wrap-style:square" from="42810,11568" to="428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ddfcQAAADbAAAADwAAAGRycy9kb3ducmV2LnhtbESPQWsCMRSE74L/IbxCb5q1oO1ujSJC&#10;QfRQurbQ42Pzulm6ecluUl3/fSMIHoeZ+YZZrgfbihP1oXGsYDbNQBBXTjdcK/g8vk1eQISIrLF1&#10;TAouFGC9Go+WWGh35g86lbEWCcKhQAUmRl9IGSpDFsPUeeLk/bjeYkyyr6Xu8ZzgtpVPWbaQFhtO&#10;CwY9bQ1Vv+WfVdDtq/Iwr2dffue35r3DvPvOc6UeH4bNK4hIQ7yHb+2dVvA8h+uX9APk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p119xAAAANsAAAAPAAAAAAAAAAAA&#10;AAAAAKECAABkcnMvZG93bnJldi54bWxQSwUGAAAAAAQABAD5AAAAkgMAAAAA&#10;" strokecolor="black [3213]" strokeweight=".5pt">
                                <v:stroke joinstyle="miter"/>
                              </v:line>
                              <v:group id="กลุ่ม 76" o:spid="_x0000_s1051" style="position:absolute;left:900;width:78276;height:26323" coordorigin="900" coordsize="78275,263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              <v:group id="กลุ่ม 80" o:spid="_x0000_s1052" style="position:absolute;left:900;width:65956;height:14932" coordorigin="900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                    <v:shape id="_x0000_s1053" type="#_x0000_t202" style="position:absolute;left:31172;width:739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jDCsEA&#10;AADbAAAADwAAAGRycy9kb3ducmV2LnhtbESPQWsCMRSE74X+h/AEbzVrD7JdjaLFlkJP1dLzY/NM&#10;gpuXJUnX9d83BcHjMDPfMKvN6DsxUEwusIL5rAJB3Abt2Cj4Pr491SBSRtbYBSYFV0qwWT8+rLDR&#10;4cJfNByyEQXCqUEFNue+kTK1ljymWeiJi3cK0WMuMhqpI14K3HfyuaoW0qPjsmCxp1dL7fnw6xXs&#10;d+bFtDVGu6+1c8P4c/o070pNJ+N2CSLTmO/hW/tDK6gX8P+l/A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4wwrBAAAA2wAAAA8AAAAAAAAAAAAAAAAAmAIAAGRycy9kb3du&#10;cmV2LnhtbFBLBQYAAAAABAAEAPUAAACGAwAAAAA=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สินทรัพย์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2" o:spid="_x0000_s1054" type="#_x0000_t202" style="position:absolute;left:93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RmkcIA&#10;AADbAAAADwAAAGRycy9kb3ducmV2LnhtbESPQWsCMRSE74X+h/AKvdVse6jrahRbbCl4qornx+aZ&#10;BDcvS5Ku23/fCEKPw8x8wyxWo+/EQDG5wAqeJxUI4jZox0bBYf/xVINIGVljF5gU/FKC1fL+boGN&#10;Dhf+pmGXjSgQTg0qsDn3jZSpteQxTUJPXLxTiB5zkdFIHfFS4L6TL1X1Kj06LgsWe3q31J53P17B&#10;5s3MTFtjtJtaOzeMx9PWfCr1+DCu5yAyjfk/fGt/aQX1FK5fyg+Qy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tGaRwgAAANsAAAAPAAAAAAAAAAAAAAAAAJgCAABkcnMvZG93&#10;bnJldi54bWxQSwUGAAAAAAQABAD1AAAAhwMAAAAA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อัตราแลกเปลี่ยนเงินตรา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3" o:spid="_x0000_s1055" type="#_x0000_t202" style="position:absolute;left:19950;top:5680;width:6204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vy474A&#10;AADbAAAADwAAAGRycy9kb3ducmV2LnhtbERPTWsCMRC9F/ofwgjeatYeZLsaRYsthZ6q4nnYjElw&#10;M1mSdF3/vTkUeny879Vm9J0YKCYXWMF8VoEgboN2bBScjh8vNYiUkTV2gUnBnRJs1s9PK2x0uPEP&#10;DYdsRAnh1KACm3PfSJlaSx7TLPTEhbuE6DEXGI3UEW8l3HfytaoW0qPj0mCxp3dL7fXw6xXsd+bN&#10;tDVGu6+1c8N4vnybT6Wmk3G7BJFpzP/iP/eXVlCXseVL+QFy/Q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Er8uO+AAAA2wAAAA8AAAAAAAAAAAAAAAAAmAIAAGRycy9kb3ducmV2&#10;LnhtbFBLBQYAAAAABAAEAPUAAACDAwAAAAA=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ทองคำ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4" o:spid="_x0000_s1056" type="#_x0000_t202" style="position:absolute;left:279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dXeMEA&#10;AADbAAAADwAAAGRycy9kb3ducmV2LnhtbESPQWsCMRSE74X+h/AEbzVrD7KuRtFiS6EntfT82DyT&#10;4OZlSdJ1+++bQsHjMDPfMOvt6DsxUEwusIL5rAJB3Abt2Cj4PL8+1SBSRtbYBSYFP5Rgu3l8WGOj&#10;w42PNJyyEQXCqUEFNue+kTK1ljymWeiJi3cJ0WMuMhqpI94K3HfyuaoW0qPjsmCxpxdL7fX07RUc&#10;9mZp2hqjPdTauWH8unyYN6Wmk3G3ApFpzPfwf/tdK6iX8Pel/AC5+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5nV3jBAAAA2wAAAA8AAAAAAAAAAAAAAAAAmAIAAGRycy9kb3du&#10;cmV2LnhtbFBLBQYAAAAABAAEAPUAAACGAwAAAAA=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ที่ดิน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5" o:spid="_x0000_s1057" type="#_x0000_t202" style="position:absolute;left:36091;top:5541;width:5219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RoOL4A&#10;AADbAAAADwAAAGRycy9kb3ducmV2LnhtbERPTWsCMRC9F/wPYYTealYPsm6NUkWl0JO29DxsxiR0&#10;M1mSuG7/fXMoeHy87/V29J0YKCYXWMF8VoEgboN2bBR8fR5fahApI2vsApOCX0qw3Uye1tjocOcz&#10;DZdsRAnh1KACm3PfSJlaSx7TLPTEhbuG6DEXGI3UEe8l3HdyUVVL6dFxabDY095S+3O5eQWHnVmZ&#10;tsZoD7V2bhi/rx/mpNTzdHx7BZFpzA/xv/tdK1iV9eVL+QFy8w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qEaDi+AAAA2wAAAA8AAAAAAAAAAAAAAAAAmAIAAGRycy9kb3ducmV2&#10;LnhtbFBLBQYAAAAABAAEAPUAAACDAwAAAAA=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น้ำมัน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6" o:spid="_x0000_s1058" type="#_x0000_t202" style="position:absolute;left:42810;top:5541;width:7398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jNo8IA&#10;AADbAAAADwAAAGRycy9kb3ducmV2LnhtbESPT2sCMRTE74V+h/AKvdWsHsq6NYotthQ8+YeeH5tn&#10;Ety8LElct9++KQgeh5n5DbNYjb4TA8XkAiuYTioQxG3Qjo2C4+HzpQaRMrLGLjAp+KUEq+XjwwIb&#10;Ha68o2GfjSgQTg0qsDn3jZSpteQxTUJPXLxTiB5zkdFIHfFa4L6Ts6p6lR4dlwWLPX1Yas/7i1ew&#10;eTdz09YY7abWzg3jz2lrvpR6fhrXbyAyjfkevrW/tYL5FP6/lB8gl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yM2jwgAAANsAAAAPAAAAAAAAAAAAAAAAAJgCAABkcnMvZG93&#10;bnJldi54bWxQSwUGAAAAAAQABAD1AAAAhwMAAAAA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สิ่งปลูกสร้าง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7" o:spid="_x0000_s1059" type="#_x0000_t202" style="position:absolute;left:51816;top:5472;width:7397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pT1MEA&#10;AADbAAAADwAAAGRycy9kb3ducmV2LnhtbESPQWsCMRSE74X+h/AKvdWsHsq6GkWLSqEnbfH82DyT&#10;4OZlSdJ1+++bQsHjMDPfMMv16DsxUEwusILppAJB3Abt2Cj4+ty/1CBSRtbYBSYFP5RgvXp8WGKj&#10;w42PNJyyEQXCqUEFNue+kTK1ljymSeiJi3cJ0WMuMhqpI94K3HdyVlWv0qPjsmCxpzdL7fX07RXs&#10;tmZu2hqj3dXauWE8Xz7MQannp3GzAJFpzPfwf/tdK5jP4O9L+QFy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UaU9TBAAAA2wAAAA8AAAAAAAAAAAAAAAAAmAIAAGRycy9kb3du&#10;cmV2LnhtbFBLBQYAAAAABAAEAPUAAACGAwAAAAA=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8" o:spid="_x0000_s1060" type="#_x0000_t202" style="position:absolute;left:61306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b2T8IA&#10;AADbAAAADwAAAGRycy9kb3ducmV2LnhtbESPQUsDMRSE74L/ITzBm82qINu12aVKWwRPVvH82Lwm&#10;oZuXJUm3239vBMHjMDPfMKtu9oOYKCYXWMH9ogJB3Aft2Cj4+tze1SBSRtY4BCYFF0rQtddXK2x0&#10;OPMHTftsRIFwalCBzXlspEy9JY9pEUbi4h1C9JiLjEbqiOcC94N8qKon6dFxWbA40qul/rg/eQWb&#10;F7M0fY3Rbmrt3DR/H97NTqnbm3n9DCLTnP/Df+03rWD5CL9fyg+Q7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VvZPwgAAANsAAAAPAAAAAAAAAAAAAAAAAJgCAABkcnMvZG93&#10;bnJldi54bWxQSwUGAAAAAAQABAD1AAAAhwMAAAAA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เหมือง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shape id="Text Box 15" o:spid="_x0000_s1061" type="#_x0000_t202" style="position:absolute;left:900;top:5680;width:6420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9uO8IA&#10;AADbAAAADwAAAGRycy9kb3ducmV2LnhtbESPQUsDMRSE74L/ITzBm80qItu12aVKWwRPVvH82Lwm&#10;oZuXJUm3239vBMHjMDPfMKtu9oOYKCYXWMH9ogJB3Aft2Cj4+tze1SBSRtY4BCYFF0rQtddXK2x0&#10;OPMHTftsRIFwalCBzXlspEy9JY9pEUbi4h1C9JiLjEbqiOcC94N8qKon6dFxWbA40qul/rg/eQWb&#10;F7M0fY3Rbmrt3DR/H97NTqnbm3n9DCLTnP/Df+03rWD5CL9fyg+Q7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v247wgAAANsAAAAPAAAAAAAAAAAAAAAAAJgCAABkcnMvZG93&#10;bnJldi54bWxQSwUGAAAAAAQABAD1AAAAhwMAAAAA&#10;" fillcolor="white [3201]" strokeweight=".5pt">
                                    <v:textbox>
                                      <w:txbxContent>
                                        <w:p w:rsidR="00462C19" w:rsidRDefault="00462C19" w:rsidP="003F19F1">
                                          <w:pPr>
                                            <w:pStyle w:val="ad"/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หุ้นต่าง</w:t>
                                          </w:r>
                                        </w:p>
                                        <w:p w:rsidR="00462C19" w:rsidRDefault="00462C19" w:rsidP="003F19F1">
                                          <w:pPr>
                                            <w:pStyle w:val="ad"/>
                                            <w:jc w:val="center"/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ประเทศ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95" o:spid="_x0000_s1062" style="position:absolute;visibility:visible;mso-wrap-style:square" from="34982,3394" to="349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u7h8QAAADbAAAADwAAAGRycy9kb3ducmV2LnhtbESPQWsCMRSE7wX/Q3iCt5q1YOlujSKC&#10;IPYgrgo9Pjavm6Wbl+wm1e2/NwWhx2FmvmEWq8G24kp9aBwrmE0zEMSV0w3XCs6n7fMbiBCRNbaO&#10;ScEvBVgtR08LLLS78ZGuZaxFgnAoUIGJ0RdShsqQxTB1njh5X663GJPsa6l7vCW4beVLlr1Kiw2n&#10;BYOeNoaq7/LHKuj2Vfkxr2cXv/Mbc+gw7z7zXKnJeFi/g4g0xP/wo73TCvI5/H1JP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q7uHxAAAANsAAAAPAAAAAAAAAAAA&#10;AAAAAKECAABkcnMvZG93bnJldi54bWxQSwUGAAAAAAQABAD5AAAAkgMAAAAA&#10;" strokecolor="black [3213]" strokeweight=".5pt">
                                    <v:stroke joinstyle="miter"/>
                                  </v:line>
                                  <v:line id="ตัวเชื่อมต่อตรง 96" o:spid="_x0000_s1063" style="position:absolute;visibility:visible;mso-wrap-style:square" from="4294,4364" to="42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kl8MQAAADbAAAADwAAAGRycy9kb3ducmV2LnhtbESPQWsCMRSE7wX/Q3iCt5q1oHS3RhFB&#10;ED2Urgo9Pjavm6Wbl+wm1fXfm0Khx2FmvmGW68G24kp9aBwrmE0zEMSV0w3XCs6n3fMriBCRNbaO&#10;ScGdAqxXo6clFtrd+IOuZaxFgnAoUIGJ0RdShsqQxTB1njh5X663GJPsa6l7vCW4beVLli2kxYbT&#10;gkFPW0PVd/ljFXSHqjzO69nF7/3WvHeYd595rtRkPGzeQEQa4n/4r73XCvIF/H5JP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eSXwxAAAANsAAAAPAAAAAAAAAAAA&#10;AAAAAKECAABkcnMvZG93bnJldi54bWxQSwUGAAAAAAQABAD5AAAAkgMAAAAA&#10;" strokecolor="black [3213]" strokeweight=".5pt">
                                    <v:stroke joinstyle="miter"/>
                                  </v:line>
                                  <v:line id="ตัวเชื่อมต่อตรง 97" o:spid="_x0000_s1064" style="position:absolute;visibility:visible;mso-wrap-style:square" from="13785,4364" to="13785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WAa8QAAADbAAAADwAAAGRycy9kb3ducmV2LnhtbESPQWsCMRSE74X+h/AKvdWsQq27GkWE&#10;gtRD6dqCx8fmuVncvGQ3qW7/fSMIHoeZ+YZZrAbbijP1oXGsYDzKQBBXTjdcK/jev7/MQISIrLF1&#10;TAr+KMBq+fiwwEK7C3/RuYy1SBAOBSowMfpCylAZshhGzhMn7+h6izHJvpa6x0uC21ZOsmwqLTac&#10;Fgx62hiqTuWvVdB9VOXutR7/+K3fmM8O8+6Q50o9Pw3rOYhIQ7yHb+2tVpC/wfVL+gFy+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NYBrxAAAANsAAAAPAAAAAAAAAAAA&#10;AAAAAKECAABkcnMvZG93bnJldi54bWxQSwUGAAAAAAQABAD5AAAAkgMAAAAA&#10;" strokecolor="black [3213]" strokeweight=".5pt">
                                    <v:stroke joinstyle="miter"/>
                                  </v:line>
                                  <v:line id="ตัวเชื่อมต่อตรง 98" o:spid="_x0000_s1065" style="position:absolute;visibility:visible;mso-wrap-style:square" from="23137,4364" to="23137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oUGcEAAADbAAAADwAAAGRycy9kb3ducmV2LnhtbERPz2vCMBS+C/4P4Qm7aaqwsXamRQRB&#10;tsNY3WDHR/Nsis1L2kTt/vvlMNjx4/u9rSbbixuNoXOsYL3KQBA3TnfcKvg8HZbPIEJE1tg7JgU/&#10;FKAq57MtFtrd+YNudWxFCuFQoAIToy+kDI0hi2HlPHHizm60GBMcW6lHvKdw28tNlj1Jix2nBoOe&#10;9oaaS321CobXpn57bNdf/uj35n3AfPjOc6UeFtPuBUSkKf6L/9xHrSBPY9OX9ANk+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qhQZwQAAANsAAAAPAAAAAAAAAAAAAAAA&#10;AKECAABkcnMvZG93bnJldi54bWxQSwUGAAAAAAQABAD5AAAAjwMAAAAA&#10;" strokecolor="black [3213]" strokeweight=".5pt">
                                    <v:stroke joinstyle="miter"/>
                                  </v:line>
                                  <v:line id="ตัวเชื่อมต่อตรง 99" o:spid="_x0000_s1066" style="position:absolute;visibility:visible;mso-wrap-style:square" from="31034,4225" to="31034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OaxgsQAAADbAAAADwAAAGRycy9kb3ducmV2LnhtbESPQWsCMRSE74X+h/AKvdWshZZmNYoI&#10;BamH0lXB42Pz3CxuXrKbVNd/3xQKPQ4z8w0zX46uExcaYutZw3RSgCCuvWm50bDfvT+9gYgJ2WDn&#10;mTTcKMJycX83x9L4K3/RpUqNyBCOJWqwKYVSylhbchgnPhBn7+QHhynLoZFmwGuGu04+F8WrdNhy&#10;XrAYaG2pPlffTkP/UVfbl2Z6CJuwtp89qv6olNaPD+NqBiLRmP7Df+2N0aAU/H7JP0A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5rGCxAAAANsAAAAPAAAAAAAAAAAA&#10;AAAAAKECAABkcnMvZG93bnJldi54bWxQSwUGAAAAAAQABAD5AAAAkgMAAAAA&#10;" strokecolor="black [3213]" strokeweight=".5pt">
                                    <v:stroke joinstyle="miter"/>
                                  </v:line>
                                  <v:line id="ตัวเชื่อมต่อตรง 100" o:spid="_x0000_s1067" style="position:absolute;visibility:visible;mso-wrap-style:square" from="38584,4294" to="385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PJn8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F4Iv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JPJn8UAAADcAAAADwAAAAAAAAAA&#10;AAAAAAChAgAAZHJzL2Rvd25yZXYueG1sUEsFBgAAAAAEAAQA+QAAAJMDAAAAAA==&#10;" strokecolor="black [3213]" strokeweight=".5pt">
                                    <v:stroke joinstyle="miter"/>
                                  </v:line>
                                  <v:line id="ตัวเชื่อมต่อตรง 101" o:spid="_x0000_s1068" style="position:absolute;visibility:visible;mso-wrap-style:square" from="46551,4225" to="46551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9sBM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Zzn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ffbATDAAAA3AAAAA8AAAAAAAAAAAAA&#10;AAAAoQIAAGRycy9kb3ducmV2LnhtbFBLBQYAAAAABAAEAPkAAACRAwAAAAA=&#10;" strokecolor="black [3213]" strokeweight=".5pt">
                                    <v:stroke joinstyle="miter"/>
                                  </v:line>
                                  <v:line id="ตัวเชื่อมต่อตรง 102" o:spid="_x0000_s1069" style="position:absolute;visibility:visible;mso-wrap-style:square" from="64285,4156" to="64285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3yc8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bA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w3yc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</v:group>
                                <v:shape id="Text Box 30" o:spid="_x0000_s1070" type="#_x0000_t202" style="position:absolute;left:50915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Eqk8UA&#10;AADbAAAADwAAAGRycy9kb3ducmV2LnhtbESPQWvCQBSE7wX/w/KE3pqNQkuIWUUC0iLtIerF2zP7&#10;TILZtzG7mrS/vlsoeBxm5hsmW42mFXfqXWNZwSyKQRCXVjdcKTjsNy8JCOeRNbaWScE3OVgtJ08Z&#10;ptoOXNB95ysRIOxSVFB736VSurImgy6yHXHwzrY36IPsK6l7HALctHIex2/SYMNhocaO8prKy+5m&#10;FGzzzRcWp7lJftr8/fO87q6H46tSz9NxvQDhafSP8H/7QytIZvD3JfwA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USqTxQAAANsAAAAPAAAAAAAAAAAAAAAAAJgCAABkcnMv&#10;ZG93bnJldi54bWxQSwUGAAAAAAQABAD1AAAAigMAAAAA&#10;" filled="f" stroked="f" strokeweight=".5pt">
                                  <v:textbox>
                                    <w:txbxContent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ุปกรณ์สำนักงาน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shape>
                                <v:shape id="Text Box 11" o:spid="_x0000_s1071" type="#_x0000_t202" style="position:absolute;left:60405;top:8866;width:18771;height:17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O05MQA&#10;AADbAAAADwAAAGRycy9kb3ducmV2LnhtbESPT4vCMBTE78J+h/AWvGm6BaV0jSIFURY9+Oeyt2fz&#10;bIvNS7fJavXTG0HwOMzMb5jJrDO1uFDrKssKvoYRCOLc6ooLBYf9YpCAcB5ZY22ZFNzIwWz60Ztg&#10;qu2Vt3TZ+UIECLsUFZTeN6mULi/JoBvahjh4J9sa9EG2hdQtXgPc1DKOorE0WHFYKLGhrKT8vPs3&#10;Cn6yxQa3x9gk9zpbrk/z5u/wO1Kq/9nNv0F46vw7/GqvtIIkhueX8AP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DtOTEAAAA2wAAAA8AAAAAAAAAAAAAAAAAmAIAAGRycy9k&#10;b3ducmV2LnhtbFBLBQYAAAAABAAEAPUAAACJAwAAAAA=&#10;" filled="f" stroked="f" strokeweight=".5pt">
                                  <v:textbox>
                                    <w:txbxContent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หมืองครา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           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เรือสูบ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ปล่อง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ละลายแร่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หาบ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อุโมงค์/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แล่น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ab/>
                                          <w:t xml:space="preserve">   </w:t>
                                        </w: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หมืองใต้ดิน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สูบ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ฉีด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เจาะงัน</w:t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หมืองเรือขุด</w:t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ab/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ab/>
                                        </w:r>
                                        <w:r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ab/>
                                        </w: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  <w:p w:rsidR="00462C19" w:rsidRDefault="00462C19" w:rsidP="003F19F1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shape>
                                <v:line id="ตัวเชื่อมต่อตรง 83" o:spid="_x0000_s1072" style="position:absolute;visibility:visible;mso-wrap-style:square" from="51816,11637" to="51816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cQtcQAAADbAAAADwAAAGRycy9kb3ducmV2LnhtbESPQWsCMRSE7wX/Q3iCt5pVsbhbo4gg&#10;SD2Ublvo8bF5bhY3L9lN1O2/bwqFHoeZ+YZZbwfbihv1oXGsYDbNQBBXTjdcK/h4PzyuQISIrLF1&#10;TAq+KcB2M3pYY6Hdnd/oVsZaJAiHAhWYGH0hZagMWQxT54mTd3a9xZhkX0vd4z3BbSvnWfYkLTac&#10;Fgx62huqLuXVKuheqvK0rGef/uj35rXDvPvKc6Um42H3DCLSEP/Df+2jVrBawO+X9AP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1xC1xAAAANs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84" o:spid="_x0000_s1073" style="position:absolute;visibility:visible;mso-wrap-style:square" from="61306,8866" to="61306,24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6IwcQAAADbAAAADwAAAGRycy9kb3ducmV2LnhtbESPQWsCMRSE7wX/Q3iCt5pVtLhbo4gg&#10;SD2Ublvo8bF5bhY3L9lN1O2/bwqFHoeZ+YZZbwfbihv1oXGsYDbNQBBXTjdcK/h4PzyuQISIrLF1&#10;TAq+KcB2M3pYY6Hdnd/oVsZaJAiHAhWYGH0hZagMWQxT54mTd3a9xZhkX0vd4z3BbSvnWfYkLTac&#10;Fgx62huqLuXVKuheqvK0rGef/uj35rXDvPvKc6Um42H3DCLSEP/Df+2jVrBawO+X9AP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PojBxAAAANs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85" o:spid="_x0000_s1074" style="position:absolute;visibility:visible;mso-wrap-style:square" from="70519,8866" to="70519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HItWsQAAADbAAAADwAAAGRycy9kb3ducmV2LnhtbESPQWvCQBSE70L/w/IKvZmNgsWkrlIE&#10;QdpDabTQ4yP7mg3Nvt1ktxr/vVsQPA4z8w2z2oy2EycaQutYwSzLQRDXTrfcKDgedtMliBCRNXaO&#10;ScGFAmzWD5MVltqd+ZNOVWxEgnAoUYGJ0ZdShtqQxZA5T5y8HzdYjEkOjdQDnhPcdnKe58/SYstp&#10;waCnraH6t/qzCvq3unpfNLMvv/db89Fj0X8XhVJPj+PrC4hIY7yHb+29VrBcwP+X9AP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ci1axAAAANsAAAAPAAAAAAAAAAAA&#10;AAAAAKECAABkcnMvZG93bnJldi54bWxQSwUGAAAAAAQABAD5AAAAkgMAAAAA&#10;" strokecolor="black [3213]" strokeweight=".5pt">
                                  <v:stroke joinstyle="miter"/>
                                </v:line>
                              </v:group>
                              <v:line id="ตัวเชื่อมต่อตรง 77" o:spid="_x0000_s1075" style="position:absolute;visibility:visible;mso-wrap-style:square" from="24037,18010" to="24037,46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lmkcQAAADbAAAADwAAAGRycy9kb3ducmV2LnhtbESPQWsCMRSE7wX/Q3gFbzWrUO1ujSKC&#10;IPYgXVvo8bF53SzdvGQ3qW7/vREKHoeZ+YZZrgfbijP1oXGsYDrJQBBXTjdcK/g47Z5eQISIrLF1&#10;TAr+KMB6NXpYYqHdhd/pXMZaJAiHAhWYGH0hZagMWQwT54mT9+16izHJvpa6x0uC21bOsmwuLTac&#10;Fgx62hqqfspfq6A7VOXbcz399Hu/NccO8+4rz5UaPw6bVxCRhngP/7f3WsFiAbcv6QfI1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OWaRxAAAANsAAAAPAAAAAAAAAAAA&#10;AAAAAKECAABkcnMvZG93bnJldi54bWxQSwUGAAAAAAQABAD5AAAAkgMAAAAA&#10;" strokecolor="black [3213]" strokeweight=".5pt">
                                <v:stroke joinstyle="miter"/>
                              </v:line>
                              <v:line id="ตัวเชื่อมต่อตรง 78" o:spid="_x0000_s1076" style="position:absolute;visibility:visible;mso-wrap-style:square" from="38100,28124" to="38100,46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by48EAAADbAAAADwAAAGRycy9kb3ducmV2LnhtbERPz2vCMBS+D/wfwhO8zVTBba1GEWEg&#10;7jDWKXh8NM+m2LykTab1v18Ogx0/vt+rzWBbcaM+NI4VzKYZCOLK6YZrBcfv9+c3ECEia2wdk4IH&#10;BdisR08rLLS78xfdyliLFMKhQAUmRl9IGSpDFsPUeeLEXVxvMSbY11L3eE/htpXzLHuRFhtODQY9&#10;7QxV1/LHKugOVfmxqGcnv/c789lh3p3zXKnJeNguQUQa4r/4z73XCl7T2PQl/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zpvLjwQAAANsAAAAPAAAAAAAAAAAAAAAA&#10;AKECAABkcnMvZG93bnJldi54bWxQSwUGAAAAAAQABAD5AAAAjwMAAAAA&#10;" strokecolor="black [3213]" strokeweight=".5pt">
                                <v:stroke joinstyle="miter"/>
                              </v:line>
                              <v:line id="ตัวเชื่อมต่อตรง 79" o:spid="_x0000_s1077" style="position:absolute;visibility:visible;mso-wrap-style:square" from="51816,26323" to="51816,43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pXeMQAAADbAAAADwAAAGRycy9kb3ducmV2LnhtbESPQWsCMRSE74X+h/AKvdWsQq27GkWE&#10;gtRD6dqCx8fmuVncvGQ3qW7/fSMIHoeZ+YZZrAbbijP1oXGsYDzKQBBXTjdcK/jev7/MQISIrLF1&#10;TAr+KMBq+fiwwEK7C3/RuYy1SBAOBSowMfpCylAZshhGzhMn7+h6izHJvpa6x0uC21ZOsmwqLTac&#10;Fgx62hiqTuWvVdB9VOXutR7/+K3fmM8O8+6Q50o9Pw3rOYhIQ7yHb+2tVvCWw/VL+gFy+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6ld4xAAAANsAAAAPAAAAAAAAAAAA&#10;AAAAAKECAABkcnMvZG93bnJldi54bWxQSwUGAAAAAAQABAD5AAAAkgMAAAAA&#10;" strokecolor="black [3213]" strokeweight=".5pt">
                                <v:stroke joinstyle="miter"/>
                              </v:line>
                            </v:group>
                          </v:group>
                        </v:group>
                      </v:group>
                    </v:group>
                  </v:group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 w:rsidRPr="00E7395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0140" w:dyaOrig="19005">
          <v:shape id="_x0000_i1028" type="#_x0000_t75" style="width:317.25pt;height:597.75pt" o:ole="">
            <v:imagedata r:id="rId12" o:title=""/>
          </v:shape>
          <o:OLEObject Type="Embed" ProgID="Visio.Drawing.15" ShapeID="_x0000_i1028" DrawAspect="Content" ObjectID="_1520685952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2B3C9E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2F7C84" w:rsidRDefault="002F7C84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5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78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462C19" w:rsidRPr="00423201" w:rsidRDefault="00462C19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79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8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8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8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8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8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8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9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9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9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9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9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9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0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0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0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0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0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0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1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1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1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1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1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1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2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2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2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2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2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2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3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3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3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3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3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3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4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4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4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4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4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4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2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3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54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5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56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57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5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5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6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6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6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6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6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6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7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7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7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7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7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7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54A27">
        <w:rPr>
          <w:rFonts w:asciiTheme="majorBidi" w:hAnsiTheme="majorBidi" w:cstheme="majorBidi"/>
          <w:sz w:val="32"/>
          <w:szCs w:val="32"/>
        </w:rPr>
        <w:t>3.5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 ซึ่ง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 ประเภทของสินทรัพย์แต่ละตัว ซึ่งแสดงทั้งรายปี และรายเดือน แสดงข้อมูลลูกค้าที่ถือครองสินทรัพย์แต่ละช่วงทุกปี ซึ่งแสดงเป็นรายปี รายเดือน ประเภทของลูกค้าที่เป็นบุคคลธรรมดา และที่เป็นนิติบุคคล ซึ่ง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คลธรรมดา และที่เป็นนิติบุคคล ซึ่ง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6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9F29D7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9F29D7">
        <w:rPr>
          <w:rFonts w:asciiTheme="majorBidi" w:hAnsiTheme="majorBidi" w:cstheme="majorBidi"/>
          <w:sz w:val="32"/>
          <w:szCs w:val="32"/>
        </w:rPr>
        <w:t>9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1130</wp:posOffset>
                </wp:positionH>
                <wp:positionV relativeFrom="paragraph">
                  <wp:posOffset>4360454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3" style="position:absolute;left:0;text-align:left;margin-left:111.9pt;margin-top:343.3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P/Th2PiAAAACwEAAA8AAABkcnMvZG93bnJldi54&#10;bWxMj8FOwzAQRO9I/IO1SNyok4DSNGRToRaQUC/QVurVjU0cYq+j2G3D32NOcBzNaOZNtZysYWc1&#10;+s4RQjpLgClqnOyoRdjvXu4KYD4IksI4UgjfysOyvr6qRCndhT7UeRtaFkvIlwJBhzCUnPtGKyv8&#10;zA2KovfpRitClGPL5SgusdwaniVJzq3oKC5oMaiVVk2/PVmE7m0zPq+N2azWr7p/3zX7r+HQI97e&#10;TE+PwIKawl8YfvEjOtSR6ehOJD0zCFl2H9EDQl7kc2AxUWTpAtgRYf6QpsDriv//UP8A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/9OHY+IAAAALAQAADwAAAAAAAAAAAAAAAACCBAAA&#10;ZHJzL2Rvd25yZXYueG1sUEsFBgAAAAAEAAQA8wAAAJEFAAAAAA==&#10;" filled="f" strokecolor="black [3213]">
                <v:textbox>
                  <w:txbxContent>
                    <w:p w:rsidR="00462C19" w:rsidRPr="00497A78" w:rsidRDefault="00462C19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84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85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462C19" w:rsidRPr="00BC156E" w:rsidRDefault="00462C19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86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87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88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89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0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1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2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3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94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95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96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97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462C19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198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199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462C19" w:rsidRPr="00125939" w:rsidRDefault="00462C19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0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462C19" w:rsidRPr="00BC156E" w:rsidRDefault="00462C19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1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462C19" w:rsidRPr="00497A78" w:rsidRDefault="00462C19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6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67439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2" style="position:absolute;left:0;text-align:left;margin-left:114.1pt;margin-top:343.9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" filled="f" strokecolor="black [3213]">
                <v:textbox>
                  <w:txbxContent>
                    <w:p w:rsidR="00462C19" w:rsidRPr="00497A78" w:rsidRDefault="00462C19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3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04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462C19" w:rsidRPr="00BC156E" w:rsidRDefault="00462C19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05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06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7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08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09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0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1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2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3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14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1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1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1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1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19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1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2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3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2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462C19" w:rsidRPr="00497A78" w:rsidRDefault="00462C19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7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797D2F">
        <w:rPr>
          <w:noProof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A57EFA7" wp14:editId="0A91B575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A57EFA7" id="Rectangle 7" o:spid="_x0000_s1225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9bR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6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Faf1tE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5D0A3938" wp14:editId="6C41FD85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D0A3938" id="_x0000_s1226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">
                <v:textbox>
                  <w:txbxContent>
                    <w:p w:rsidR="00462C19" w:rsidRPr="00BC156E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373113E" wp14:editId="1069412E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373113E" id="_x0000_s1227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fM94nR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0F64A65" wp14:editId="7390BF82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0F64A65" id="_x0000_s1228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LGx/jQ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56EFD4C" wp14:editId="3DF84F36">
                <wp:simplePos x="0" y="0"/>
                <wp:positionH relativeFrom="column">
                  <wp:posOffset>1444625</wp:posOffset>
                </wp:positionH>
                <wp:positionV relativeFrom="paragraph">
                  <wp:posOffset>4367439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6EFD4C" id="_x0000_s1229" style="position:absolute;left:0;text-align:left;margin-left:113.75pt;margin-top:343.9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" filled="f" strokecolor="black [3213]">
                <v:textbox>
                  <w:txbxContent>
                    <w:p w:rsidR="00462C19" w:rsidRPr="00497A78" w:rsidRDefault="00462C19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0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462C19" w:rsidRPr="00BC156E" w:rsidRDefault="00462C19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2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3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34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35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36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37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38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39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0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1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2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3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44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45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46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47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48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49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0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1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462C19" w:rsidRPr="00497A78" w:rsidRDefault="00462C19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26734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53C1D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94CC9F5" wp14:editId="11ECA236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DE51CB" w:rsidRDefault="00462C19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94CC9F5" id="_x0000_s1252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+W/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Z5kjsI2tn1EacFOfY1ziJvBwk9KRuzpmvofOwaCEvXB&#10;YHmuivk8DkEyUNgSDTj3NOceZjhC1TRQMm03YRqcnQPZD/hSkfQw9gZL2smk9jOrYwLYt6kIxxmL&#10;g3Fup6jnP8H6FwA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Dyv5b8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462C19" w:rsidRPr="00DE51CB" w:rsidRDefault="00462C19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7502A713" wp14:editId="01D067F0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02A713" id="กลุ่ม 13" o:spid="_x0000_s1253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">
                <v:rect id="_x0000_s1254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462C19" w:rsidRPr="00BC156E" w:rsidRDefault="00462C19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55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56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57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58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462C19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59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0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30022F" wp14:editId="53D08E0E">
                <wp:simplePos x="0" y="0"/>
                <wp:positionH relativeFrom="column">
                  <wp:posOffset>1421221</wp:posOffset>
                </wp:positionH>
                <wp:positionV relativeFrom="paragraph">
                  <wp:posOffset>436054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330022F" id="_x0000_s1261" style="position:absolute;left:0;text-align:left;margin-left:111.9pt;margin-top:343.3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" filled="f" strokecolor="black [3213]">
                <v:textbox>
                  <w:txbxContent>
                    <w:p w:rsidR="00462C19" w:rsidRPr="00497A78" w:rsidRDefault="00462C19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2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3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64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65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66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67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462C19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68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462C19" w:rsidRPr="00BC156E" w:rsidRDefault="00462C19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69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462C19" w:rsidRPr="00125939" w:rsidRDefault="00462C19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0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462C19" w:rsidRPr="00BC156E" w:rsidRDefault="00462C19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1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462C19" w:rsidRPr="00497A78" w:rsidRDefault="00462C19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9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232342</wp:posOffset>
                </wp:positionH>
                <wp:positionV relativeFrom="paragraph">
                  <wp:posOffset>4008438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0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2" type="#_x0000_t202" style="position:absolute;left:0;text-align:left;margin-left:175.75pt;margin-top:315.65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ClPJvhAAAADAEAAA8AAAAAAAAAAAAAAAAA5AQAAGRycy9kb3ducmV2LnhtbFBL&#10;BQYAAAAABAAEAPMAAADyBQAAAAA=&#10;" filled="f" stroked="f" strokeweight=".5pt">
                <v:textbox>
                  <w:txbxContent>
                    <w:p w:rsidR="00462C19" w:rsidRPr="00423201" w:rsidRDefault="00462C19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0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5" type="#_x0000_t75" style="width:343.5pt;height:618pt" o:ole="">
            <v:imagedata r:id="rId14" o:title=""/>
          </v:shape>
          <o:OLEObject Type="Embed" ProgID="Visio.Drawing.15" ShapeID="_x0000_i1025" DrawAspect="Content" ObjectID="_1520685953" r:id="rId15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0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C213E8">
      <w:headerReference w:type="default" r:id="rId16"/>
      <w:pgSz w:w="11906" w:h="16838"/>
      <w:pgMar w:top="1440" w:right="1440" w:bottom="1350" w:left="2160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0841" w:rsidRDefault="002A0841" w:rsidP="00FA66F6">
      <w:pPr>
        <w:spacing w:after="0" w:line="240" w:lineRule="auto"/>
      </w:pPr>
      <w:r>
        <w:separator/>
      </w:r>
    </w:p>
  </w:endnote>
  <w:endnote w:type="continuationSeparator" w:id="0">
    <w:p w:rsidR="002A0841" w:rsidRDefault="002A0841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0841" w:rsidRDefault="002A0841" w:rsidP="00FA66F6">
      <w:pPr>
        <w:spacing w:after="0" w:line="240" w:lineRule="auto"/>
      </w:pPr>
      <w:r>
        <w:separator/>
      </w:r>
    </w:p>
  </w:footnote>
  <w:footnote w:type="continuationSeparator" w:id="0">
    <w:p w:rsidR="002A0841" w:rsidRDefault="002A0841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Content>
        <w:r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2677FD" w:rsidRPr="002677FD">
          <w:rPr>
            <w:rFonts w:asciiTheme="majorBidi" w:hAnsiTheme="majorBidi" w:cs="Angsana New"/>
            <w:noProof/>
            <w:sz w:val="32"/>
            <w:szCs w:val="32"/>
            <w:lang w:val="th-TH"/>
          </w:rPr>
          <w:t>20</w: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462C19" w:rsidRDefault="00462C19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90B75"/>
    <w:rsid w:val="00090D60"/>
    <w:rsid w:val="00093010"/>
    <w:rsid w:val="00095276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370F"/>
    <w:rsid w:val="002244EC"/>
    <w:rsid w:val="00224760"/>
    <w:rsid w:val="00230A56"/>
    <w:rsid w:val="00230FFA"/>
    <w:rsid w:val="00233EF4"/>
    <w:rsid w:val="00236C5C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D0231"/>
    <w:rsid w:val="005E1DB5"/>
    <w:rsid w:val="005E2485"/>
    <w:rsid w:val="005E3E12"/>
    <w:rsid w:val="005E5142"/>
    <w:rsid w:val="005E731D"/>
    <w:rsid w:val="005F0640"/>
    <w:rsid w:val="005F400A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9D9"/>
    <w:rsid w:val="006468E0"/>
    <w:rsid w:val="006478BB"/>
    <w:rsid w:val="006518BA"/>
    <w:rsid w:val="00656C12"/>
    <w:rsid w:val="00657985"/>
    <w:rsid w:val="006602ED"/>
    <w:rsid w:val="0066353A"/>
    <w:rsid w:val="00665765"/>
    <w:rsid w:val="00665A90"/>
    <w:rsid w:val="00670C12"/>
    <w:rsid w:val="006712C0"/>
    <w:rsid w:val="0067732E"/>
    <w:rsid w:val="00677656"/>
    <w:rsid w:val="00685EC2"/>
    <w:rsid w:val="0068652D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E35"/>
    <w:rsid w:val="0079374F"/>
    <w:rsid w:val="00795B1D"/>
    <w:rsid w:val="007961BC"/>
    <w:rsid w:val="007A01F9"/>
    <w:rsid w:val="007A1F72"/>
    <w:rsid w:val="007B0371"/>
    <w:rsid w:val="007B0BDB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68BB"/>
    <w:rsid w:val="008700E3"/>
    <w:rsid w:val="008729ED"/>
    <w:rsid w:val="00873F22"/>
    <w:rsid w:val="008762C7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F86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C15C0"/>
    <w:rsid w:val="00AC26D8"/>
    <w:rsid w:val="00AC4E34"/>
    <w:rsid w:val="00AC501B"/>
    <w:rsid w:val="00AC679A"/>
    <w:rsid w:val="00AC7067"/>
    <w:rsid w:val="00AC70D5"/>
    <w:rsid w:val="00AC7479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1536A"/>
    <w:rsid w:val="00C17F60"/>
    <w:rsid w:val="00C213E8"/>
    <w:rsid w:val="00C22B39"/>
    <w:rsid w:val="00C24A03"/>
    <w:rsid w:val="00C305EA"/>
    <w:rsid w:val="00C308BD"/>
    <w:rsid w:val="00C470EE"/>
    <w:rsid w:val="00C52AAD"/>
    <w:rsid w:val="00C537FD"/>
    <w:rsid w:val="00C56918"/>
    <w:rsid w:val="00C57761"/>
    <w:rsid w:val="00C577DD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3698"/>
    <w:rsid w:val="00D539FB"/>
    <w:rsid w:val="00D53B93"/>
    <w:rsid w:val="00D57C20"/>
    <w:rsid w:val="00D61A1E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D5BCD"/>
    <w:rsid w:val="00ED5FE2"/>
    <w:rsid w:val="00ED6431"/>
    <w:rsid w:val="00ED68D9"/>
    <w:rsid w:val="00ED745A"/>
    <w:rsid w:val="00ED7696"/>
    <w:rsid w:val="00EE396B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04C45C-A95E-43AE-BFC5-E88A21BAC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8</TotalTime>
  <Pages>19</Pages>
  <Words>1874</Words>
  <Characters>10684</Characters>
  <Application>Microsoft Office Word</Application>
  <DocSecurity>0</DocSecurity>
  <Lines>89</Lines>
  <Paragraphs>2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543</cp:revision>
  <cp:lastPrinted>2015-11-29T14:09:00Z</cp:lastPrinted>
  <dcterms:created xsi:type="dcterms:W3CDTF">2015-11-21T09:15:00Z</dcterms:created>
  <dcterms:modified xsi:type="dcterms:W3CDTF">2016-03-28T08:59:00Z</dcterms:modified>
</cp:coreProperties>
</file>